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90F68" w:rsidRDefault="00990F68" w:rsidP="005D315C">
      <w:bookmarkStart w:id="0" w:name="_GoBack"/>
      <w:bookmarkEnd w:id="0"/>
    </w:p>
    <w:p w:rsidR="00990F68" w:rsidRDefault="00990F68" w:rsidP="005D315C"/>
    <w:p w:rsidR="00632642" w:rsidRDefault="008B4AAE" w:rsidP="008D0990">
      <w:pPr>
        <w:rPr>
          <w:rtl/>
        </w:rPr>
      </w:pP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076450</wp:posOffset>
                </wp:positionH>
                <wp:positionV relativeFrom="paragraph">
                  <wp:posOffset>-665480</wp:posOffset>
                </wp:positionV>
                <wp:extent cx="3743325" cy="428625"/>
                <wp:effectExtent l="0" t="0" r="0" b="0"/>
                <wp:wrapNone/>
                <wp:docPr id="2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43325" cy="428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2642" w:rsidRPr="005D315C" w:rsidRDefault="00632642" w:rsidP="00632642">
                            <w:pPr>
                              <w:rPr>
                                <w:rFonts w:cs="B Nazanin"/>
                                <w:sz w:val="28"/>
                                <w:szCs w:val="28"/>
                                <w:rtl/>
                              </w:rPr>
                            </w:pPr>
                            <w:r w:rsidRPr="005D315C">
                              <w:rPr>
                                <w:rFonts w:cs="B Nazanin" w:hint="cs"/>
                                <w:sz w:val="28"/>
                                <w:szCs w:val="28"/>
                                <w:rtl/>
                              </w:rPr>
                              <w:t>نمودار گردش كار تصويب اجراي طرح هاي پژوهشي داخلي: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left:0;text-align:left;margin-left:163.5pt;margin-top:-52.4pt;width:294.75pt;height:33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" filled="f" stroked="f">
                <v:textbox>
                  <w:txbxContent>
                    <w:p w:rsidR="00632642" w:rsidRPr="005D315C" w:rsidRDefault="00632642" w:rsidP="00632642">
                      <w:pPr>
                        <w:rPr>
                          <w:rFonts w:cs="B Nazanin"/>
                          <w:sz w:val="28"/>
                          <w:szCs w:val="28"/>
                          <w:rtl/>
                        </w:rPr>
                      </w:pPr>
                      <w:r w:rsidRPr="005D315C">
                        <w:rPr>
                          <w:rFonts w:cs="B Nazanin" w:hint="cs"/>
                          <w:sz w:val="28"/>
                          <w:szCs w:val="28"/>
                          <w:rtl/>
                        </w:rPr>
                        <w:t>نمودار گردش كار تصويب اجراي طرح هاي پژوهشي داخلي:</w:t>
                      </w:r>
                    </w:p>
                  </w:txbxContent>
                </v:textbox>
              </v:shape>
            </w:pict>
          </mc:Fallback>
        </mc:AlternateContent>
      </w:r>
      <w:r w:rsidR="00B53FD3">
        <w:object w:dxaOrig="9920" w:dyaOrig="5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25pt;height:244.5pt" o:ole="">
            <v:imagedata r:id="rId4" o:title=""/>
          </v:shape>
          <o:OLEObject Type="Embed" ProgID="Visio.Drawing.11" ShapeID="_x0000_i1025" DrawAspect="Content" ObjectID="_1608372249" r:id="rId5"/>
        </w:object>
      </w:r>
    </w:p>
    <w:p w:rsidR="00990F68" w:rsidRDefault="00990F68" w:rsidP="005D315C"/>
    <w:p w:rsidR="00990F68" w:rsidRDefault="008B4AAE" w:rsidP="005D315C">
      <w:r>
        <w:rPr>
          <w:noProof/>
          <w:lang w:bidi="ar-SA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207895</wp:posOffset>
                </wp:positionH>
                <wp:positionV relativeFrom="paragraph">
                  <wp:posOffset>1905</wp:posOffset>
                </wp:positionV>
                <wp:extent cx="3743325" cy="428625"/>
                <wp:effectExtent l="0" t="2540" r="1905" b="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43325" cy="428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D315C" w:rsidRPr="005D315C" w:rsidRDefault="005D315C" w:rsidP="00632642">
                            <w:pPr>
                              <w:rPr>
                                <w:rFonts w:cs="B Nazanin"/>
                                <w:sz w:val="28"/>
                                <w:szCs w:val="28"/>
                                <w:rtl/>
                              </w:rPr>
                            </w:pPr>
                            <w:r w:rsidRPr="005D315C">
                              <w:rPr>
                                <w:rFonts w:cs="B Nazanin" w:hint="cs"/>
                                <w:sz w:val="28"/>
                                <w:szCs w:val="28"/>
                                <w:rtl/>
                              </w:rPr>
                              <w:t>نمودار گردش كار تصويب</w:t>
                            </w:r>
                            <w:r w:rsidR="00632642">
                              <w:rPr>
                                <w:rFonts w:cs="B Nazanin" w:hint="cs"/>
                                <w:sz w:val="28"/>
                                <w:szCs w:val="28"/>
                                <w:rtl/>
                              </w:rPr>
                              <w:t xml:space="preserve"> خاتمه</w:t>
                            </w:r>
                            <w:r w:rsidRPr="005D315C">
                              <w:rPr>
                                <w:rFonts w:cs="B Nazanin" w:hint="cs"/>
                                <w:sz w:val="28"/>
                                <w:szCs w:val="28"/>
                                <w:rtl/>
                              </w:rPr>
                              <w:t xml:space="preserve"> طرح هاي پژوهشي داخلي: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" o:spid="_x0000_s1027" type="#_x0000_t202" style="position:absolute;left:0;text-align:left;margin-left:173.85pt;margin-top:.15pt;width:294.75pt;height:33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" filled="f" stroked="f">
                <v:textbox>
                  <w:txbxContent>
                    <w:p w:rsidR="005D315C" w:rsidRPr="005D315C" w:rsidRDefault="005D315C" w:rsidP="00632642">
                      <w:pPr>
                        <w:rPr>
                          <w:rFonts w:cs="B Nazanin"/>
                          <w:sz w:val="28"/>
                          <w:szCs w:val="28"/>
                          <w:rtl/>
                        </w:rPr>
                      </w:pPr>
                      <w:r w:rsidRPr="005D315C">
                        <w:rPr>
                          <w:rFonts w:cs="B Nazanin" w:hint="cs"/>
                          <w:sz w:val="28"/>
                          <w:szCs w:val="28"/>
                          <w:rtl/>
                        </w:rPr>
                        <w:t>نمودار گردش كار تصويب</w:t>
                      </w:r>
                      <w:r w:rsidR="00632642">
                        <w:rPr>
                          <w:rFonts w:cs="B Nazanin" w:hint="cs"/>
                          <w:sz w:val="28"/>
                          <w:szCs w:val="28"/>
                          <w:rtl/>
                        </w:rPr>
                        <w:t xml:space="preserve"> خاتمه</w:t>
                      </w:r>
                      <w:r w:rsidRPr="005D315C">
                        <w:rPr>
                          <w:rFonts w:cs="B Nazanin" w:hint="cs"/>
                          <w:sz w:val="28"/>
                          <w:szCs w:val="28"/>
                          <w:rtl/>
                        </w:rPr>
                        <w:t xml:space="preserve"> طرح هاي پژوهشي داخلي:</w:t>
                      </w:r>
                    </w:p>
                  </w:txbxContent>
                </v:textbox>
              </v:shape>
            </w:pict>
          </mc:Fallback>
        </mc:AlternateContent>
      </w:r>
    </w:p>
    <w:p w:rsidR="00990F68" w:rsidRDefault="00990F68" w:rsidP="005D315C"/>
    <w:p w:rsidR="00A0615F" w:rsidRDefault="004728EB" w:rsidP="005D315C">
      <w:r>
        <w:rPr>
          <w:noProof/>
          <w:lang w:bidi="ar-SA"/>
        </w:rPr>
        <w:drawing>
          <wp:inline distT="0" distB="0" distL="0" distR="0">
            <wp:extent cx="5731510" cy="2134797"/>
            <wp:effectExtent l="1905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1347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A0615F" w:rsidSect="00B3490D">
      <w:pgSz w:w="11906" w:h="16838"/>
      <w:pgMar w:top="1440" w:right="1440" w:bottom="1440" w:left="144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145A"/>
    <w:rsid w:val="000F4C3B"/>
    <w:rsid w:val="001A6A95"/>
    <w:rsid w:val="001C5774"/>
    <w:rsid w:val="003202F9"/>
    <w:rsid w:val="003508DB"/>
    <w:rsid w:val="003C38E1"/>
    <w:rsid w:val="004728EB"/>
    <w:rsid w:val="00506DEC"/>
    <w:rsid w:val="0055628F"/>
    <w:rsid w:val="005D315C"/>
    <w:rsid w:val="005E1A3B"/>
    <w:rsid w:val="00632642"/>
    <w:rsid w:val="006963FE"/>
    <w:rsid w:val="007E0BC5"/>
    <w:rsid w:val="007E0BEA"/>
    <w:rsid w:val="007E7CA3"/>
    <w:rsid w:val="00875FB8"/>
    <w:rsid w:val="008B4AAE"/>
    <w:rsid w:val="008D0990"/>
    <w:rsid w:val="008F2FA8"/>
    <w:rsid w:val="0092145A"/>
    <w:rsid w:val="00981392"/>
    <w:rsid w:val="00990F68"/>
    <w:rsid w:val="009C25A4"/>
    <w:rsid w:val="00A0615F"/>
    <w:rsid w:val="00A4028F"/>
    <w:rsid w:val="00A43787"/>
    <w:rsid w:val="00AB749B"/>
    <w:rsid w:val="00B06E28"/>
    <w:rsid w:val="00B3490D"/>
    <w:rsid w:val="00B53FD3"/>
    <w:rsid w:val="00BA6339"/>
    <w:rsid w:val="00D03062"/>
    <w:rsid w:val="00D42C2A"/>
    <w:rsid w:val="00EC32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/"/>
  <w:listSeparator w:val="؛"/>
  <w15:docId w15:val="{077E6B07-8D3E-4693-8C44-2B7F119807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0615F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813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8139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</Words>
  <Characters>3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نازلي جواني</dc:creator>
  <cp:keywords/>
  <dc:description/>
  <cp:lastModifiedBy>mehrdad faghihzadeh</cp:lastModifiedBy>
  <cp:revision>2</cp:revision>
  <cp:lastPrinted>2015-01-12T11:55:00Z</cp:lastPrinted>
  <dcterms:created xsi:type="dcterms:W3CDTF">2019-01-07T09:47:00Z</dcterms:created>
  <dcterms:modified xsi:type="dcterms:W3CDTF">2019-01-07T09:47:00Z</dcterms:modified>
</cp:coreProperties>
</file>